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B572B" w:rsidRPr="00CA2F8A" w:rsidRDefault="000E3336" w:rsidP="00CA2F8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просы к экзамену </w:t>
      </w:r>
      <w:bookmarkStart w:id="0" w:name="_GoBack"/>
      <w:bookmarkEnd w:id="0"/>
      <w:r w:rsidR="00CA2F8A" w:rsidRPr="00CA2F8A">
        <w:rPr>
          <w:rFonts w:ascii="Times New Roman" w:hAnsi="Times New Roman" w:cs="Times New Roman"/>
          <w:sz w:val="28"/>
          <w:szCs w:val="28"/>
        </w:rPr>
        <w:t>Система искусственного интеллекта</w:t>
      </w:r>
    </w:p>
    <w:tbl>
      <w:tblPr>
        <w:tblStyle w:val="a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CA2F8A" w:rsidRPr="00CA2F8A" w:rsidTr="00CA2F8A">
        <w:tc>
          <w:tcPr>
            <w:tcW w:w="9923" w:type="dxa"/>
            <w:hideMark/>
          </w:tcPr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val="en-US" w:eastAsia="ru-RU"/>
              </w:rPr>
            </w:pPr>
            <w:r w:rsidRPr="00CA2F8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ine different fields that the Artificial intelligence covers. Describe main tasks of the Artificial intelligence.</w:t>
            </w:r>
          </w:p>
        </w:tc>
      </w:tr>
      <w:tr w:rsidR="00CA2F8A" w:rsidTr="00CA2F8A">
        <w:tc>
          <w:tcPr>
            <w:tcW w:w="9923" w:type="dxa"/>
            <w:hideMark/>
          </w:tcPr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A2F8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scribe the gradient descent. Characterize a meaning of the length of the step (learning rate) and a number of iterations.</w:t>
            </w:r>
          </w:p>
        </w:tc>
      </w:tr>
      <w:tr w:rsidR="00CA2F8A" w:rsidTr="00CA2F8A">
        <w:tc>
          <w:tcPr>
            <w:tcW w:w="9923" w:type="dxa"/>
            <w:hideMark/>
          </w:tcPr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ind w:left="714" w:hanging="357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A2F8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reate a program in Visual Prolog. 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The database contains the following facts:</w:t>
            </w:r>
          </w:p>
          <w:p w:rsidR="00CA2F8A" w:rsidRDefault="00CA2F8A" w:rsidP="00CA2F8A">
            <w:pPr>
              <w:ind w:left="357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likes ("Anna," apples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likes ("Sergey", bananas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likes ("Andrey", apples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likes (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veta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", chocolate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likes ("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Vov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", chocolate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likes ("Anna", chocolate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loves ("Sveta", oranges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likes ("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Vov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", bananas).</w:t>
            </w:r>
          </w:p>
          <w:p w:rsidR="00CA2F8A" w:rsidRDefault="00CA2F8A" w:rsidP="00CA2F8A">
            <w:pPr>
              <w:ind w:left="357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Make a program that defines: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a) everyone who loves bananas;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b) who likes both chocolate and apples;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 xml:space="preserve">c) what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Vov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likes;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 xml:space="preserve">d) that they love both Sveta an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Vov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.</w:t>
            </w:r>
          </w:p>
          <w:p w:rsidR="00CA2F8A" w:rsidRDefault="00CA2F8A">
            <w:pPr>
              <w:spacing w:after="12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</w:p>
        </w:tc>
      </w:tr>
    </w:tbl>
    <w:p w:rsidR="00CA2F8A" w:rsidRDefault="00CA2F8A" w:rsidP="00CA2F8A"/>
    <w:tbl>
      <w:tblPr>
        <w:tblStyle w:val="a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51"/>
      </w:tblGrid>
      <w:tr w:rsidR="00CA2F8A" w:rsidRPr="00CA2F8A" w:rsidTr="00CA2F8A">
        <w:trPr>
          <w:trHeight w:val="680"/>
        </w:trPr>
        <w:tc>
          <w:tcPr>
            <w:tcW w:w="10251" w:type="dxa"/>
            <w:hideMark/>
          </w:tcPr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val="en-US" w:eastAsia="ru-RU"/>
              </w:rPr>
            </w:pPr>
            <w:r w:rsidRPr="00CA2F8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Define different fields that the Artificial intelligence covers. Write about natural language processing and knowledge representation. </w:t>
            </w:r>
          </w:p>
        </w:tc>
      </w:tr>
      <w:tr w:rsidR="00CA2F8A" w:rsidTr="00CA2F8A">
        <w:trPr>
          <w:trHeight w:val="680"/>
        </w:trPr>
        <w:tc>
          <w:tcPr>
            <w:tcW w:w="10251" w:type="dxa"/>
            <w:hideMark/>
          </w:tcPr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A2F8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scribe the gradient descent. Characterize what happens when a very small or very big learning rate is chosen.</w:t>
            </w:r>
          </w:p>
        </w:tc>
      </w:tr>
      <w:tr w:rsidR="00CA2F8A" w:rsidRPr="00CA2F8A" w:rsidTr="00CA2F8A">
        <w:trPr>
          <w:trHeight w:val="2850"/>
        </w:trPr>
        <w:tc>
          <w:tcPr>
            <w:tcW w:w="10251" w:type="dxa"/>
            <w:hideMark/>
          </w:tcPr>
          <w:p w:rsidR="00CA2F8A" w:rsidRDefault="00CA2F8A" w:rsidP="00CA2F8A">
            <w:pPr>
              <w:pStyle w:val="a4"/>
              <w:numPr>
                <w:ilvl w:val="0"/>
                <w:numId w:val="1"/>
              </w:numPr>
              <w:spacing w:after="12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CA2F8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reate a program in Visual Prolog. 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The database contains the following facts: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plays ("Sasha", football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plays ("Katya", tennis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plays ("Sasha", tennis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plays ("Andrew", football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plays ("Oleg", football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plays ("Olga", tennis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plays ("Katya", volleyball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plays ("Oleg", volleyball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Make a program that defines: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a) what kind of sport is Andrey interested in;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b) everyone who plays volleyball;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c) what kind of sport are Olga and Sasha interested in;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d) who is fond of football and volleyball.</w:t>
            </w:r>
            <w:r w:rsidRPr="00CA2F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</w:p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spacing w:after="12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ine different fields that the Artificial intelligence covers. Write about automated reasoning, machine learning and robotics.</w:t>
            </w:r>
          </w:p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spacing w:after="12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about regression. Describe the linear regression and the least squares cost function for linear regression.</w:t>
            </w:r>
          </w:p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A2F8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reate a program in Visual Prolog. 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The database contains the following facts: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</w:r>
            <w:proofErr w:type="spell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fondOf</w:t>
            </w:r>
            <w:proofErr w:type="spell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("</w:t>
            </w:r>
            <w:proofErr w:type="spell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Kolya</w:t>
            </w:r>
            <w:proofErr w:type="spell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", “guitar”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</w:r>
            <w:proofErr w:type="spell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fondOf</w:t>
            </w:r>
            <w:proofErr w:type="spell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("</w:t>
            </w:r>
            <w:proofErr w:type="spell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Olya</w:t>
            </w:r>
            <w:proofErr w:type="spell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", “violin”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</w:r>
            <w:proofErr w:type="spell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fondOf</w:t>
            </w:r>
            <w:proofErr w:type="spell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("Dima", “swimming”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</w:r>
            <w:proofErr w:type="spell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lastRenderedPageBreak/>
              <w:t>fondOf</w:t>
            </w:r>
            <w:proofErr w:type="spell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("Tanya", “tennis”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sport (“swimming”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sport (“tennis”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</w:r>
            <w:proofErr w:type="spell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music_inst</w:t>
            </w:r>
            <w:proofErr w:type="spell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(“violin”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</w:r>
            <w:proofErr w:type="spell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music_inst</w:t>
            </w:r>
            <w:proofErr w:type="spell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(“guitar”).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a.) Make up the athlete's rule and determine who is keen on sports;</w:t>
            </w:r>
          </w:p>
          <w:p w:rsidR="00CA2F8A" w:rsidRDefault="00CA2F8A" w:rsidP="00CA2F8A">
            <w:pPr>
              <w:pStyle w:val="a4"/>
              <w:spacing w:after="120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b.) Make up a musician rule and determine who is fond of music;</w:t>
            </w:r>
          </w:p>
          <w:p w:rsidR="00CA2F8A" w:rsidRDefault="00CA2F8A" w:rsidP="00CA2F8A">
            <w:pPr>
              <w:pStyle w:val="a4"/>
              <w:spacing w:after="120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</w:p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spacing w:after="12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lligent agents. Describe the approach of the rational agent. Give examples of rational and irrational situations.</w:t>
            </w:r>
          </w:p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spacing w:after="12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about linear regression. Describe the learning process with the use of the gradient descent and how a new value is predicted.</w:t>
            </w:r>
          </w:p>
          <w:p w:rsidR="00CA2F8A" w:rsidRPr="00CA2F8A" w:rsidRDefault="00CA2F8A" w:rsidP="00CA2F8A">
            <w:pPr>
              <w:pStyle w:val="a4"/>
              <w:numPr>
                <w:ilvl w:val="0"/>
                <w:numId w:val="1"/>
              </w:numPr>
              <w:spacing w:after="12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CA2F8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reate a program in Visual Prolog. 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The database contains the following facts</w:t>
            </w:r>
          </w:p>
          <w:p w:rsidR="00CA2F8A" w:rsidRDefault="00CA2F8A" w:rsidP="00CA2F8A">
            <w:pPr>
              <w:ind w:left="374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ilds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Gi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, 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lumber_mil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builds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Sylvana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, 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mithy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builds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Ankero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, “tower”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builds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Druk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, “workshop”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builds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Garros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, “fortress”).</w:t>
            </w:r>
          </w:p>
          <w:p w:rsidR="00CA2F8A" w:rsidRDefault="00CA2F8A" w:rsidP="00CA2F8A">
            <w:pPr>
              <w:ind w:left="374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builds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Cronos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, “tower”).</w:t>
            </w:r>
          </w:p>
          <w:p w:rsidR="00CA2F8A" w:rsidRDefault="00CA2F8A" w:rsidP="00CA2F8A">
            <w:pPr>
              <w:ind w:left="374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builds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Alleri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, “smithy”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team1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Gi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).</w:t>
            </w:r>
          </w:p>
          <w:p w:rsidR="00CA2F8A" w:rsidRDefault="00CA2F8A" w:rsidP="00CA2F8A">
            <w:pPr>
              <w:ind w:left="374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team1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Druk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).</w:t>
            </w:r>
          </w:p>
          <w:p w:rsidR="00CA2F8A" w:rsidRDefault="00CA2F8A" w:rsidP="00CA2F8A">
            <w:pPr>
              <w:ind w:left="374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team1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Cronos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).</w:t>
            </w:r>
          </w:p>
          <w:p w:rsidR="00CA2F8A" w:rsidRDefault="00CA2F8A" w:rsidP="00CA2F8A">
            <w:pPr>
              <w:ind w:left="374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team2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Garros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).</w:t>
            </w:r>
          </w:p>
          <w:p w:rsidR="00CA2F8A" w:rsidRDefault="00CA2F8A" w:rsidP="00CA2F8A">
            <w:pPr>
              <w:ind w:left="374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team2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Alleri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).</w:t>
            </w:r>
          </w:p>
          <w:p w:rsidR="00CA2F8A" w:rsidRDefault="00CA2F8A" w:rsidP="00CA2F8A">
            <w:pPr>
              <w:ind w:left="374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team2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Sylvana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).</w:t>
            </w:r>
          </w:p>
          <w:p w:rsidR="00CA2F8A" w:rsidRDefault="00CA2F8A" w:rsidP="00CA2F8A">
            <w:pPr>
              <w:ind w:left="374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team2 (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Ankero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t>”).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Make a program that defines: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a) who builds the workshop;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b) everyone who builds the tower;</w:t>
            </w:r>
            <w:r>
              <w:rPr>
                <w:rFonts w:ascii="Times New Roman" w:hAnsi="Times New Roman" w:cs="Times New Roman"/>
                <w:sz w:val="28"/>
                <w:szCs w:val="28"/>
                <w:lang w:val="en"/>
              </w:rPr>
              <w:br/>
              <w:t>c) anyone who is in a team 1;</w:t>
            </w:r>
          </w:p>
          <w:p w:rsidR="00CA2F8A" w:rsidRPr="00CA2F8A" w:rsidRDefault="00CA2F8A" w:rsidP="00CA2F8A">
            <w:pPr>
              <w:ind w:left="374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d)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create a new rule </w:t>
            </w:r>
            <w:proofErr w:type="spell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build_team</w:t>
            </w:r>
            <w:proofErr w:type="spell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(X)and identify anyone who builds the smithy </w:t>
            </w:r>
            <w:proofErr w:type="gramStart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>and in a team</w:t>
            </w:r>
            <w:proofErr w:type="gramEnd"/>
            <w:r w:rsidRPr="00CA2F8A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2</w:t>
            </w:r>
          </w:p>
        </w:tc>
      </w:tr>
    </w:tbl>
    <w:p w:rsidR="00CA2F8A" w:rsidRPr="00CA2F8A" w:rsidRDefault="00CA2F8A" w:rsidP="00CA2F8A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Intelligent agents. Describe performance, environment, actuators and sensors of agents.</w:t>
      </w:r>
    </w:p>
    <w:p w:rsidR="00CA2F8A" w:rsidRPr="00CA2F8A" w:rsidRDefault="00CA2F8A" w:rsidP="00CA2F8A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ite about classification. Describe a hyperplane that divides a feature space into two classes.</w:t>
      </w:r>
    </w:p>
    <w:p w:rsidR="00CA2F8A" w:rsidRPr="00CA2F8A" w:rsidRDefault="00CA2F8A" w:rsidP="00CA2F8A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CA2F8A"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  <w:r w:rsidRPr="00CA2F8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CA2F8A" w:rsidRDefault="00CA2F8A" w:rsidP="00CA2F8A">
      <w:pPr>
        <w:pStyle w:val="a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noProof/>
          <w:lang w:eastAsia="ru-RU"/>
        </w:rPr>
        <w:drawing>
          <wp:inline distT="0" distB="0" distL="0" distR="0">
            <wp:extent cx="2085975" cy="1485900"/>
            <wp:effectExtent l="0" t="0" r="9525" b="0"/>
            <wp:docPr id="1" name="Рисунок 1" descr="&amp;Kcy;&amp;acy;&amp;rcy;&amp;tcy;&amp;icy;&amp;ncy;&amp;kcy;&amp;icy; &amp;pcy;&amp;ocy; &amp;zcy;&amp;acy;&amp;pcy;&amp;rcy;&amp;ocy;&amp;scy;&amp;ucy; a search 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&amp;Kcy;&amp;acy;&amp;rcy;&amp;tcy;&amp;icy;&amp;ncy;&amp;kcy;&amp;icy; &amp;pcy;&amp;ocy; &amp;zcy;&amp;acy;&amp;pcy;&amp;rcy;&amp;ocy;&amp;scy;&amp;ucy; a search tree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2F8A" w:rsidRDefault="00CA2F8A" w:rsidP="00CA2F8A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CA2F8A">
        <w:rPr>
          <w:rFonts w:ascii="Times New Roman" w:hAnsi="Times New Roman" w:cs="Times New Roman"/>
          <w:sz w:val="28"/>
          <w:szCs w:val="28"/>
          <w:lang w:val="en-US"/>
        </w:rPr>
        <w:lastRenderedPageBreak/>
        <w:t>Intelligent agents. Write about the structure of agents and agent programs</w:t>
      </w:r>
    </w:p>
    <w:p w:rsidR="00CA2F8A" w:rsidRDefault="00CA2F8A" w:rsidP="00CA2F8A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ite about classification. Describe a linear classifier</w:t>
      </w:r>
    </w:p>
    <w:p w:rsidR="00CA2F8A" w:rsidRPr="00CA2F8A" w:rsidRDefault="00CA2F8A" w:rsidP="00CA2F8A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CA2F8A" w:rsidRDefault="00CA2F8A" w:rsidP="00CA2F8A">
      <w:pPr>
        <w:pStyle w:val="a4"/>
      </w:pPr>
      <w:r>
        <w:object w:dxaOrig="7185" w:dyaOrig="3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9.25pt;height:174.75pt" o:ole="">
            <v:imagedata r:id="rId6" o:title=""/>
          </v:shape>
          <o:OLEObject Type="Embed" ProgID="Visio.Drawing.15" ShapeID="_x0000_i1027" DrawAspect="Content" ObjectID="_1618649820" r:id="rId7"/>
        </w:object>
      </w:r>
    </w:p>
    <w:p w:rsidR="00CA2F8A" w:rsidRPr="00CA2F8A" w:rsidRDefault="00CA2F8A" w:rsidP="00CA2F8A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>
        <w:rPr>
          <w:rFonts w:ascii="Times New Roman" w:hAnsi="Times New Roman" w:cs="Times New Roman"/>
          <w:sz w:val="28"/>
          <w:szCs w:val="28"/>
          <w:lang w:val="en"/>
        </w:rPr>
        <w:t>Describe how an agent interacts with the environments. You need to focus on sensors and actuators</w:t>
      </w:r>
    </w:p>
    <w:p w:rsidR="00CA2F8A" w:rsidRDefault="00CA2F8A" w:rsidP="00CA2F8A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ite about classification. Describe the difference between binary and multiclass classification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reate a program in Visual Prolog. </w:t>
      </w:r>
      <w:r>
        <w:rPr>
          <w:rFonts w:ascii="Times New Roman" w:hAnsi="Times New Roman" w:cs="Times New Roman"/>
          <w:sz w:val="28"/>
          <w:szCs w:val="28"/>
          <w:lang w:val="en"/>
        </w:rPr>
        <w:t>The database contains the following facts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r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sear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"/>
        </w:rPr>
        <w:t>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ally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space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research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nili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medicine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research (“Odin”, “armory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research (“Dave”, 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nuclear_weapon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research (“Chen”, “</w:t>
      </w:r>
      <w:r>
        <w:rPr>
          <w:rFonts w:ascii="Times New Roman" w:hAnsi="Times New Roman" w:cs="Times New Roman"/>
          <w:sz w:val="28"/>
          <w:szCs w:val="28"/>
          <w:lang w:val="en-US"/>
        </w:rPr>
        <w:t>cookery</w:t>
      </w:r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research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Rango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medicine”).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research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Varimatr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, “space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</w:r>
      <w:r>
        <w:rPr>
          <w:rFonts w:ascii="Times New Roman" w:hAnsi="Times New Roman" w:cs="Times New Roman"/>
          <w:sz w:val="28"/>
          <w:szCs w:val="28"/>
          <w:lang w:val="en-US"/>
        </w:rPr>
        <w:t>squad</w:t>
      </w:r>
      <w:r>
        <w:rPr>
          <w:rFonts w:ascii="Times New Roman" w:hAnsi="Times New Roman" w:cs="Times New Roman"/>
          <w:sz w:val="28"/>
          <w:szCs w:val="28"/>
          <w:lang w:val="en"/>
        </w:rPr>
        <w:t>1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nili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squad1 (“Odin”).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squad1 (“Chen”).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squad2 (“Dave”).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Rango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Gally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</w:p>
    <w:p w:rsid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squad2 (“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Varimatras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>”).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Make a program that defines: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a) who conducts research about armory;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b) everyone who conducts research in space;</w:t>
      </w:r>
      <w:r>
        <w:rPr>
          <w:rFonts w:ascii="Times New Roman" w:hAnsi="Times New Roman" w:cs="Times New Roman"/>
          <w:sz w:val="28"/>
          <w:szCs w:val="28"/>
          <w:lang w:val="en"/>
        </w:rPr>
        <w:br/>
        <w:t>c) anyone who is in a squad 1;</w:t>
      </w:r>
    </w:p>
    <w:p w:rsidR="00CA2F8A" w:rsidRPr="00CA2F8A" w:rsidRDefault="00CA2F8A" w:rsidP="00CA2F8A">
      <w:pPr>
        <w:spacing w:after="0"/>
        <w:ind w:left="374"/>
        <w:rPr>
          <w:rFonts w:ascii="Times New Roman" w:hAnsi="Times New Roman" w:cs="Times New Roman"/>
          <w:sz w:val="28"/>
          <w:szCs w:val="28"/>
          <w:lang w:val="en-US"/>
        </w:rPr>
      </w:pPr>
      <w:r w:rsidRPr="00CA2F8A">
        <w:rPr>
          <w:rFonts w:ascii="Times New Roman" w:hAnsi="Times New Roman" w:cs="Times New Roman"/>
          <w:sz w:val="28"/>
          <w:szCs w:val="28"/>
          <w:lang w:val="en"/>
        </w:rPr>
        <w:t xml:space="preserve">d)create a new rule </w:t>
      </w:r>
      <w:proofErr w:type="spellStart"/>
      <w:r w:rsidRPr="00CA2F8A">
        <w:rPr>
          <w:rFonts w:ascii="Times New Roman" w:hAnsi="Times New Roman" w:cs="Times New Roman"/>
          <w:sz w:val="28"/>
          <w:szCs w:val="28"/>
          <w:lang w:val="en"/>
        </w:rPr>
        <w:t>research_team</w:t>
      </w:r>
      <w:proofErr w:type="spellEnd"/>
      <w:r w:rsidRPr="00CA2F8A">
        <w:rPr>
          <w:rFonts w:ascii="Times New Roman" w:hAnsi="Times New Roman" w:cs="Times New Roman"/>
          <w:sz w:val="28"/>
          <w:szCs w:val="28"/>
          <w:lang w:val="en"/>
        </w:rPr>
        <w:t>(X) and identify anyone who conducts research in space and in a squad 2</w:t>
      </w:r>
    </w:p>
    <w:p w:rsidR="00CA2F8A" w:rsidRDefault="00CA2F8A" w:rsidP="00CA2F8A">
      <w:pPr>
        <w:pStyle w:val="a4"/>
        <w:rPr>
          <w:lang w:val="en-US"/>
        </w:rPr>
      </w:pPr>
    </w:p>
    <w:p w:rsidR="00CA2F8A" w:rsidRPr="000E3336" w:rsidRDefault="000E3336" w:rsidP="000E3336">
      <w:pPr>
        <w:pStyle w:val="a4"/>
        <w:numPr>
          <w:ilvl w:val="0"/>
          <w:numId w:val="1"/>
        </w:num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>
        <w:rPr>
          <w:rFonts w:ascii="Times New Roman" w:hAnsi="Times New Roman" w:cs="Times New Roman"/>
          <w:sz w:val="28"/>
          <w:szCs w:val="28"/>
          <w:lang w:val="en"/>
        </w:rPr>
        <w:t>Describe how an agent interacts with the environments. You need to focus on sensors and actuators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Write about classification. Describe 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oftmax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cost function for classification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lastRenderedPageBreak/>
        <w:t xml:space="preserve">Create a program in Prolog for calculating the value of the expression Y = (X2 + 1) / (X-2) for the variable X. Create a program for calculating the value of the expression S = 2 (X2 + Y2) / (X + Y) for the variables X and Y. </w:t>
      </w:r>
      <w:r>
        <w:rPr>
          <w:rFonts w:ascii="Times New Roman" w:hAnsi="Times New Roman" w:cs="Times New Roman"/>
          <w:sz w:val="28"/>
          <w:szCs w:val="28"/>
          <w:lang w:val="en-US"/>
        </w:rPr>
        <w:t>Do not forget to check for allowable values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telligent agents. </w:t>
      </w:r>
      <w:r>
        <w:rPr>
          <w:rFonts w:ascii="Times New Roman" w:hAnsi="Times New Roman" w:cs="Times New Roman"/>
          <w:sz w:val="28"/>
          <w:szCs w:val="28"/>
          <w:lang w:val="en"/>
        </w:rPr>
        <w:t>Describe a rational agent. Give an example of the specific work of the rational agent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gradient descent. Characterize a meaning of the length of the step (learning rate) and a number of iterations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 xml:space="preserve">Create a program in Prolog for calculating the value of the expression z = 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sinx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 xml:space="preserve"> + 3lnx for the variable X. Create a program for calculating the value of the expression y = ln (</w:t>
      </w:r>
      <w:proofErr w:type="spellStart"/>
      <w:r>
        <w:rPr>
          <w:rFonts w:ascii="Times New Roman" w:hAnsi="Times New Roman" w:cs="Times New Roman"/>
          <w:sz w:val="28"/>
          <w:szCs w:val="28"/>
          <w:lang w:val="en"/>
        </w:rPr>
        <w:t>sinx</w:t>
      </w:r>
      <w:proofErr w:type="spellEnd"/>
      <w:r>
        <w:rPr>
          <w:rFonts w:ascii="Times New Roman" w:hAnsi="Times New Roman" w:cs="Times New Roman"/>
          <w:sz w:val="28"/>
          <w:szCs w:val="28"/>
          <w:lang w:val="en"/>
        </w:rPr>
        <w:t xml:space="preserve"> + e</w:t>
      </w:r>
      <w:r>
        <w:rPr>
          <w:rFonts w:ascii="Times New Roman" w:hAnsi="Times New Roman" w:cs="Times New Roman"/>
          <w:sz w:val="28"/>
          <w:szCs w:val="28"/>
          <w:vertAlign w:val="superscript"/>
          <w:lang w:val="en"/>
        </w:rPr>
        <w:t>x</w:t>
      </w:r>
      <w:r>
        <w:rPr>
          <w:rFonts w:ascii="Times New Roman" w:hAnsi="Times New Roman" w:cs="Times New Roman"/>
          <w:sz w:val="28"/>
          <w:szCs w:val="28"/>
          <w:lang w:val="en"/>
        </w:rPr>
        <w:t>) for the variable X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Describe an irrational agent. Give an example of the specific work of the irrational agent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escribe the gradient descent. Characterize what happens when a very small or very big learning rate is chosen Intelligent agents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ite down a program in Prolog that finds the result of the following equation Z=(X+2*Y)/ln(X) for input numbers X and Y. Do not forget to check for allowable values. Write down a program in Prolog that finds the result of the following equation Z=(X-Y) (Y+X) / (2*X - Y) for input numbers X and Y. Do not forget to check for allowable values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 in binary trees. Describe the Breadth-first search. Write down an algorithm and draw its picture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ite about regression. Describe the linear regression and the least squares cost function for linear regression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0E3336" w:rsidRDefault="000E3336" w:rsidP="000E3336">
      <w:pPr>
        <w:pStyle w:val="a4"/>
      </w:pPr>
      <w:r>
        <w:object w:dxaOrig="6975" w:dyaOrig="3390">
          <v:shape id="_x0000_i1028" type="#_x0000_t75" style="width:348.75pt;height:169.5pt" o:ole="">
            <v:imagedata r:id="rId8" o:title=""/>
          </v:shape>
          <o:OLEObject Type="Embed" ProgID="Visio.Drawing.15" ShapeID="_x0000_i1028" DrawAspect="Content" ObjectID="_1618649821" r:id="rId9"/>
        </w:objec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 w:rsidRPr="000E3336">
        <w:rPr>
          <w:rFonts w:ascii="Times New Roman" w:hAnsi="Times New Roman" w:cs="Times New Roman"/>
          <w:sz w:val="28"/>
          <w:szCs w:val="28"/>
          <w:lang w:val="en-US"/>
        </w:rPr>
        <w:t xml:space="preserve">Traversals of the binary tree. Describe preorder, </w:t>
      </w:r>
      <w:proofErr w:type="spellStart"/>
      <w:r w:rsidRPr="000E3336">
        <w:rPr>
          <w:rFonts w:ascii="Times New Roman" w:hAnsi="Times New Roman" w:cs="Times New Roman"/>
          <w:sz w:val="28"/>
          <w:szCs w:val="28"/>
          <w:lang w:val="en-US"/>
        </w:rPr>
        <w:t>inorder</w:t>
      </w:r>
      <w:proofErr w:type="spellEnd"/>
      <w:r w:rsidRPr="000E3336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0E3336">
        <w:rPr>
          <w:rFonts w:ascii="Times New Roman" w:hAnsi="Times New Roman" w:cs="Times New Roman"/>
          <w:sz w:val="28"/>
          <w:szCs w:val="28"/>
          <w:lang w:val="en-US"/>
        </w:rPr>
        <w:t>postorder</w:t>
      </w:r>
      <w:proofErr w:type="spellEnd"/>
      <w:r w:rsidRPr="000E3336">
        <w:rPr>
          <w:rFonts w:ascii="Times New Roman" w:hAnsi="Times New Roman" w:cs="Times New Roman"/>
          <w:sz w:val="28"/>
          <w:szCs w:val="28"/>
          <w:lang w:val="en-US"/>
        </w:rPr>
        <w:t xml:space="preserve"> traversals of the binary tree. Give examples</w:t>
      </w:r>
      <w:r w:rsidRPr="000E333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 w:rsidRPr="000E3336">
        <w:rPr>
          <w:rFonts w:ascii="Times New Roman" w:hAnsi="Times New Roman" w:cs="Times New Roman"/>
          <w:sz w:val="28"/>
          <w:szCs w:val="28"/>
          <w:lang w:val="en-US"/>
        </w:rPr>
        <w:t>Write about classification. Describe a hyperplane that divides a feature space into two classes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0E3336" w:rsidRDefault="000E3336" w:rsidP="000E3336">
      <w:pPr>
        <w:pStyle w:val="a4"/>
      </w:pPr>
      <w:r>
        <w:object w:dxaOrig="7500" w:dyaOrig="3645">
          <v:shape id="_x0000_i1030" type="#_x0000_t75" style="width:375pt;height:182.25pt" o:ole="">
            <v:imagedata r:id="rId10" o:title=""/>
          </v:shape>
          <o:OLEObject Type="Embed" ProgID="Visio.Drawing.15" ShapeID="_x0000_i1030" DrawAspect="Content" ObjectID="_1618649822" r:id="rId11"/>
        </w:objec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 algorithms in binary trees. Describe the Breadth-first search. Write down an algorithm and draw its picture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ite about classification. Describe a linear classifier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0E3336" w:rsidRDefault="000E3336" w:rsidP="000E3336">
      <w:pPr>
        <w:pStyle w:val="a4"/>
      </w:pPr>
      <w:r>
        <w:object w:dxaOrig="7590" w:dyaOrig="3690">
          <v:shape id="_x0000_i1031" type="#_x0000_t75" style="width:379.5pt;height:184.5pt" o:ole="">
            <v:imagedata r:id="rId12" o:title=""/>
          </v:shape>
          <o:OLEObject Type="Embed" ProgID="Visio.Drawing.15" ShapeID="_x0000_i1031" DrawAspect="Content" ObjectID="_1618649823" r:id="rId13"/>
        </w:objec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adversarial search. Describe the difference between standard search algorithms and an adversarial search algorithm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ite about regression. Describe the linear regression and the least squares cost function for linear regression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lastRenderedPageBreak/>
        <w:t>Write down the sequence of numbers using the Breadth-first and Depth-first search in the binary tree</w:t>
      </w:r>
      <w:r w:rsidRPr="000E3336">
        <w:rPr>
          <w:noProof/>
          <w:lang w:val="en-US"/>
        </w:rPr>
        <w:t xml:space="preserve"> </w:t>
      </w:r>
      <w:r>
        <w:rPr>
          <w:noProof/>
        </w:rPr>
        <w:drawing>
          <wp:inline distT="0" distB="0" distL="0" distR="0" wp14:anchorId="35C03F29" wp14:editId="2B43D4B3">
            <wp:extent cx="5772150" cy="2800350"/>
            <wp:effectExtent l="0" t="0" r="0" b="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adversarial search. Describe its features. Write down where an adversarial search could be efficiently used (for example, games)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ite about classification. Describe a hyperplane that divides a feature space into two classes</w:t>
      </w:r>
    </w:p>
    <w:p w:rsidR="000E3336" w:rsidRPr="000E3336" w:rsidRDefault="000E3336" w:rsidP="000E3336">
      <w:pPr>
        <w:pStyle w:val="a4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"/>
        </w:rPr>
        <w:t>Write down the sequence of numbers using the Breadth-first and Depth-first search in the binary tree</w:t>
      </w:r>
    </w:p>
    <w:p w:rsidR="000E3336" w:rsidRPr="000E3336" w:rsidRDefault="000E3336" w:rsidP="000E3336">
      <w:pPr>
        <w:pStyle w:val="a4"/>
        <w:rPr>
          <w:rFonts w:ascii="Times New Roman" w:hAnsi="Times New Roman" w:cs="Times New Roman"/>
          <w:lang w:val="en-US"/>
        </w:rPr>
      </w:pPr>
      <w:r>
        <w:object w:dxaOrig="9195" w:dyaOrig="4470">
          <v:shape id="_x0000_i1032" type="#_x0000_t75" style="width:459.75pt;height:223.5pt" o:ole="">
            <v:imagedata r:id="rId15" o:title=""/>
          </v:shape>
          <o:OLEObject Type="Embed" ProgID="Visio.Drawing.15" ShapeID="_x0000_i1032" DrawAspect="Content" ObjectID="_1618649824" r:id="rId16"/>
        </w:object>
      </w:r>
    </w:p>
    <w:sectPr w:rsidR="000E3336" w:rsidRPr="000E3336" w:rsidSect="00CA2F8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B1FEC"/>
    <w:multiLevelType w:val="hybridMultilevel"/>
    <w:tmpl w:val="902EA2E6"/>
    <w:lvl w:ilvl="0" w:tplc="F294CD6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3F24BE"/>
    <w:multiLevelType w:val="hybridMultilevel"/>
    <w:tmpl w:val="62EA432E"/>
    <w:lvl w:ilvl="0" w:tplc="3ED621C8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6478A0"/>
    <w:multiLevelType w:val="hybridMultilevel"/>
    <w:tmpl w:val="62EA432E"/>
    <w:lvl w:ilvl="0" w:tplc="3ED621C8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588686D"/>
    <w:multiLevelType w:val="hybridMultilevel"/>
    <w:tmpl w:val="B8B80544"/>
    <w:lvl w:ilvl="0" w:tplc="3ED621C8">
      <w:start w:val="1"/>
      <w:numFmt w:val="decimal"/>
      <w:lvlText w:val="%1."/>
      <w:lvlJc w:val="left"/>
      <w:pPr>
        <w:ind w:left="360" w:hanging="360"/>
      </w:pPr>
      <w:rPr>
        <w:rFonts w:eastAsiaTheme="minorHAnsi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654C61B0"/>
    <w:multiLevelType w:val="hybridMultilevel"/>
    <w:tmpl w:val="902EA2E6"/>
    <w:lvl w:ilvl="0" w:tplc="F294CD6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2F8A"/>
    <w:rsid w:val="00050235"/>
    <w:rsid w:val="000E3336"/>
    <w:rsid w:val="005D712E"/>
    <w:rsid w:val="00762B7E"/>
    <w:rsid w:val="007B572B"/>
    <w:rsid w:val="00C90C86"/>
    <w:rsid w:val="00CA2F8A"/>
    <w:rsid w:val="00CD4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12CCC6"/>
  <w15:chartTrackingRefBased/>
  <w15:docId w15:val="{36A16F0F-1584-41AC-BB78-9B054EE9AD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A2F8A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A2F8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200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5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8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7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1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6</Pages>
  <Words>1140</Words>
  <Characters>6499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Карюкин</dc:creator>
  <cp:keywords/>
  <dc:description/>
  <cp:lastModifiedBy>Владислав Карюкин</cp:lastModifiedBy>
  <cp:revision>1</cp:revision>
  <dcterms:created xsi:type="dcterms:W3CDTF">2019-05-06T05:54:00Z</dcterms:created>
  <dcterms:modified xsi:type="dcterms:W3CDTF">2019-05-06T06:10:00Z</dcterms:modified>
</cp:coreProperties>
</file>